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  <w:bookmarkStart w:id="0" w:name="_GoBack"/>
      <w:bookmarkEnd w:id="0"/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dari bulan 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>September 2018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Sedangkan tempat penelitian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kampus matrikulasi STEI Tazkia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beralamat di Jl.Raya Dramaga KM.07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B717F5" w:rsidRPr="00582F1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</w:pP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ocessor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 xml:space="preserve">Intel </w:t>
      </w:r>
      <w:r w:rsidR="00151D6D"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Celeron N3350 1,1 Ghz</w:t>
      </w:r>
    </w:p>
    <w:p w:rsidR="00B717F5" w:rsidRPr="0077620E" w:rsidRDefault="008D4E4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RAM 4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SSD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120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Monitor 14.0”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Keyboard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 xml:space="preserve"> Standar, </w:t>
      </w: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Mouse USB</w:t>
      </w:r>
    </w:p>
    <w:p w:rsidR="00B717F5" w:rsidRPr="00151D6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inter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Cs/>
          <w:color w:val="000000" w:themeColor="text1"/>
          <w:sz w:val="24"/>
          <w:szCs w:val="24"/>
          <w:lang w:val="en-ID"/>
        </w:rPr>
        <w:t xml:space="preserve">Mesin </w:t>
      </w: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fingerprint</w:t>
      </w:r>
    </w:p>
    <w:p w:rsidR="00B717F5" w:rsidRPr="0077620E" w:rsidRDefault="00B717F5" w:rsidP="00B717F5">
      <w:pPr>
        <w:pStyle w:val="ListParagraph"/>
        <w:spacing w:after="0" w:line="360" w:lineRule="auto"/>
        <w:ind w:left="993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C2403A" w:rsidRDefault="00B717F5" w:rsidP="00B717F5">
      <w:pPr>
        <w:pStyle w:val="ListParagraph"/>
        <w:spacing w:after="0" w:line="360" w:lineRule="auto"/>
        <w:ind w:left="0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Tabel 3.1 Perangkat Lunak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"/>
        <w:gridCol w:w="2746"/>
        <w:gridCol w:w="4536"/>
      </w:tblGrid>
      <w:tr w:rsidR="00C2403A" w:rsidRPr="0077620E" w:rsidTr="00DB1F13">
        <w:trPr>
          <w:trHeight w:val="28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jc w:val="center"/>
            </w:pPr>
            <w:r>
              <w:lastRenderedPageBreak/>
              <w:t>No</w:t>
            </w:r>
          </w:p>
        </w:tc>
        <w:tc>
          <w:tcPr>
            <w:tcW w:w="2746" w:type="dxa"/>
          </w:tcPr>
          <w:p w:rsidR="00C2403A" w:rsidRDefault="00C2403A" w:rsidP="00C2403A">
            <w:pPr>
              <w:pStyle w:val="SubBABnya"/>
              <w:jc w:val="center"/>
            </w:pPr>
            <w:r>
              <w:t>Jenis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jc w:val="center"/>
            </w:pPr>
            <w:r>
              <w:t>Spesifikasi</w:t>
            </w:r>
          </w:p>
        </w:tc>
      </w:tr>
      <w:tr w:rsidR="00C2403A" w:rsidRPr="0077620E" w:rsidTr="00C2403A">
        <w:trPr>
          <w:trHeight w:val="44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4536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26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418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15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</w:p>
        </w:tc>
        <w:tc>
          <w:tcPr>
            <w:tcW w:w="4536" w:type="dxa"/>
          </w:tcPr>
          <w:p w:rsidR="00C2403A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 w:rsidRPr="00373CDE">
              <w:rPr>
                <w:b w:val="0"/>
                <w:bCs/>
              </w:rPr>
              <w:t>MariaDB 10.1.25</w:t>
            </w:r>
          </w:p>
        </w:tc>
      </w:tr>
      <w:tr w:rsidR="00C2403A" w:rsidRPr="0077620E" w:rsidTr="00C2403A">
        <w:trPr>
          <w:trHeight w:val="422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4536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C2403A">
        <w:trPr>
          <w:trHeight w:val="400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393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5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C2403A">
        <w:trPr>
          <w:trHeight w:val="40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meliputi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 kegiatan mahasiswa 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Rumus perhitungan nilai presensi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Bobot penilaian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Fonts w:asciiTheme="majorBidi" w:hAnsiTheme="majorBidi" w:cstheme="majorBidi"/>
          <w:b/>
          <w:color w:val="000000"/>
          <w:sz w:val="24"/>
          <w:szCs w:val="24"/>
        </w:rPr>
        <w:t>Metode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 xml:space="preserve"> Penelitian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Style w:val="fontstyle01"/>
        </w:rPr>
        <w:t>Metode penelitian yang akan digunakan pada pengembangan sistem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informasi </w:t>
      </w:r>
      <w:r w:rsidR="0065422C">
        <w:rPr>
          <w:rStyle w:val="fontstyle21"/>
          <w:i w:val="0"/>
        </w:rPr>
        <w:t>pengelolan matrikulasi di STEI Tazkia</w:t>
      </w:r>
      <w:r w:rsidR="0065422C">
        <w:rPr>
          <w:rStyle w:val="fontstyle01"/>
        </w:rPr>
        <w:t xml:space="preserve"> ini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mengacu kepada metode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>Berikut metode penelitian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FD461E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12pt" o:ole="">
            <v:imagedata r:id="rId7" o:title=""/>
          </v:shape>
          <o:OLEObject Type="Embed" ProgID="Visio.Drawing.15" ShapeID="_x0000_i1025" DrawAspect="Content" ObjectID="_1609870413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Gambar 3.1 Penjabaran Metode Penelitian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dan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>Entity Relationship Diagram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ikhwan dan akhwat (tidak serentak), contoh : Ikhwan pada minggu pertama lalu akhwat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akhwat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A801E5" w:rsidRDefault="003C2A48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>x 100</m:t>
          </m:r>
        </m:oMath>
      </m:oMathPara>
    </w:p>
    <w:p w:rsidR="00A801E5" w:rsidRPr="00A801E5" w:rsidRDefault="00A801E5" w:rsidP="00A801E5">
      <w:pPr>
        <w:spacing w:line="240" w:lineRule="auto"/>
        <w:jc w:val="right"/>
        <w:rPr>
          <w:rFonts w:ascii="Times New Roman" w:eastAsiaTheme="minorEastAsia" w:hAnsi="Times New Roman" w:cs="Times New Roman"/>
          <w:sz w:val="24"/>
        </w:rPr>
      </w:pPr>
      <w:r w:rsidRPr="00A801E5">
        <w:rPr>
          <w:rFonts w:ascii="Times New Roman" w:eastAsiaTheme="minorEastAsia" w:hAnsi="Times New Roman" w:cs="Times New Roman"/>
          <w:sz w:val="24"/>
        </w:rPr>
        <w:t>(3.1)</w:t>
      </w:r>
    </w:p>
    <w:p w:rsidR="003C2A48" w:rsidRDefault="003C2A48" w:rsidP="00DA7775">
      <w:pPr>
        <w:pStyle w:val="ListParagraph"/>
        <w:spacing w:line="360" w:lineRule="auto"/>
        <w:ind w:left="709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0C2AE8">
      <w:pPr>
        <w:pStyle w:val="ListParagraph"/>
        <w:spacing w:line="360" w:lineRule="auto"/>
        <w:ind w:left="1134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3C2A48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0C2AE8">
      <w:pPr>
        <w:pStyle w:val="ListParagraph"/>
        <w:spacing w:line="360" w:lineRule="auto"/>
        <w:ind w:left="1134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3C2A48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nilai presensi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3C2A48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nilai presensi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3C2A48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nilai presensi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850945" w:rsidRDefault="00BD2ED9" w:rsidP="000C2AE8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iis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pembina dan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</w:t>
      </w:r>
      <w:r>
        <w:rPr>
          <w:rFonts w:ascii="Times New Roman" w:hAnsi="Times New Roman" w:cs="Times New Roman"/>
          <w:sz w:val="24"/>
        </w:rPr>
        <w:t xml:space="preserve">mahasiswa binaany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binaannya serta menggunakan form presensi manual dalam pengambilan presensi.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adakan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atau lebih dalam satu pekan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ondisi)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Jumlah maksimal atau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mahasiswa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satu pekan tergantung pada banyaknya jumlah 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ada pekan tersebut. Jika dalam satu pekan seorang mahas</w:t>
      </w:r>
      <w:r>
        <w:rPr>
          <w:rFonts w:ascii="Times New Roman" w:hAnsi="Times New Roman" w:cs="Times New Roman"/>
          <w:sz w:val="24"/>
          <w:lang w:val="en-ID"/>
        </w:rPr>
        <w:t>iswa terjadwal harus mengikuti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maka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hasiswa tersebut adalah 2.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ersebut juga dapat dipengaruhi oleh banyaknya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ebagaimana pada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Namun jenis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diizinkan hanya sakit d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syar’i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aja, tidak termasuk 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haid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akhwat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rena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masih bisa mengikuti kegiat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Rumus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berikut :</w:t>
      </w:r>
    </w:p>
    <w:p w:rsidR="000C2AE8" w:rsidRPr="000C2AE8" w:rsidRDefault="000C2AE8" w:rsidP="000C2AE8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:rsidR="00850945" w:rsidRPr="000C2AE8" w:rsidRDefault="00850945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'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</m:t>
          </m:r>
        </m:oMath>
      </m:oMathPara>
    </w:p>
    <w:p w:rsidR="00850945" w:rsidRPr="00207DE0" w:rsidRDefault="00A801E5" w:rsidP="00A801E5">
      <w:pPr>
        <w:pStyle w:val="ListParagraph"/>
        <w:spacing w:line="360" w:lineRule="auto"/>
        <w:jc w:val="right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>(</w:t>
      </w:r>
      <w:r w:rsidR="000C2AE8">
        <w:rPr>
          <w:rFonts w:ascii="Times New Roman" w:eastAsiaTheme="minorEastAsia" w:hAnsi="Times New Roman" w:cs="Times New Roman"/>
          <w:sz w:val="24"/>
        </w:rPr>
        <w:t>3.2</w:t>
      </w:r>
      <w:r>
        <w:rPr>
          <w:rFonts w:ascii="Times New Roman" w:eastAsiaTheme="minorEastAsia" w:hAnsi="Times New Roman" w:cs="Times New Roman"/>
          <w:sz w:val="24"/>
        </w:rPr>
        <w:t>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850945" w:rsidRDefault="00850945" w:rsidP="000C2AE8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0C2AE8">
        <w:rPr>
          <w:rFonts w:ascii="Times New Roman" w:hAnsi="Times New Roman" w:cs="Times New Roman"/>
          <w:sz w:val="24"/>
        </w:rPr>
        <w:t>, maka ,</w:t>
      </w:r>
    </w:p>
    <w:p w:rsidR="00850945" w:rsidRPr="00A801E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w:lastRenderedPageBreak/>
            <m:t>nilai presensi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0</m:t>
          </m:r>
        </m:oMath>
      </m:oMathPara>
    </w:p>
    <w:p w:rsidR="00850945" w:rsidRDefault="00850945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</w:p>
    <w:p w:rsidR="00DA7775" w:rsidRPr="002964E3" w:rsidRDefault="00DA7775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satu pekan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tergantung pada banyaknya jumlah pertemuan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r w:rsidR="00970ECC" w:rsidRPr="002964E3">
        <w:rPr>
          <w:rFonts w:ascii="Times New Roman" w:hAnsi="Times New Roman" w:cs="Times New Roman"/>
          <w:sz w:val="24"/>
          <w:lang w:val="en-ID"/>
        </w:rPr>
        <w:t>pada pekan tersebut</w:t>
      </w:r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Rumus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berikut :</w:t>
      </w:r>
    </w:p>
    <w:p w:rsidR="00970ECC" w:rsidRDefault="00970ECC" w:rsidP="00970ECC">
      <w:pPr>
        <w:pStyle w:val="ListParagraph"/>
        <w:spacing w:after="0" w:line="360" w:lineRule="auto"/>
        <w:ind w:left="284" w:firstLine="425"/>
        <w:jc w:val="both"/>
        <w:rPr>
          <w:rFonts w:ascii="Times New Roman" w:hAnsi="Times New Roman" w:cs="Times New Roman"/>
          <w:sz w:val="24"/>
        </w:rPr>
      </w:pP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+c</m:t>
                  </m:r>
                </m:e>
              </m:d>
              <m:r>
                <w:rPr>
                  <w:rFonts w:ascii="Cambria Math" w:hAnsi="Cambria Math" w:cs="Times New Roman"/>
                </w:rPr>
                <m:t>-d</m:t>
              </m:r>
            </m:den>
          </m:f>
          <m:r>
            <w:rPr>
              <w:rFonts w:ascii="Cambria Math" w:hAnsi="Cambria Math" w:cs="Times New Roman"/>
            </w:rPr>
            <m:t>x 100</m:t>
          </m:r>
        </m:oMath>
      </m:oMathPara>
    </w:p>
    <w:p w:rsidR="00970ECC" w:rsidRDefault="000C2AE8" w:rsidP="000C2AE8">
      <w:pPr>
        <w:pStyle w:val="ListParagraph"/>
        <w:spacing w:line="360" w:lineRule="auto"/>
        <w:ind w:left="1080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3.3)</w:t>
      </w:r>
    </w:p>
    <w:p w:rsidR="000C2AE8" w:rsidRDefault="000C2AE8" w:rsidP="000C2AE8">
      <w:pPr>
        <w:pStyle w:val="ListParagraph"/>
        <w:spacing w:line="360" w:lineRule="auto"/>
        <w:ind w:left="1418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0C2AE8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0C2AE8">
      <w:pPr>
        <w:pStyle w:val="ListParagraph"/>
        <w:spacing w:line="360" w:lineRule="auto"/>
        <w:ind w:left="1418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w:lastRenderedPageBreak/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engan bobot 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Jenis Nilai Presensi Kegiatan</w:t>
            </w:r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Bobot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shalat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’lim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hsin/tahfidz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sectPr w:rsidR="00970ECC" w:rsidRPr="00970ECC" w:rsidSect="00DA7775">
      <w:footerReference w:type="default" r:id="rId9"/>
      <w:pgSz w:w="11906" w:h="16838"/>
      <w:pgMar w:top="2268" w:right="1701" w:bottom="1701" w:left="2268" w:header="709" w:footer="709" w:gutter="0"/>
      <w:pgNumType w:start="1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7312" w:rsidRDefault="00417312" w:rsidP="00292EFE">
      <w:pPr>
        <w:spacing w:after="0" w:line="240" w:lineRule="auto"/>
      </w:pPr>
      <w:r>
        <w:separator/>
      </w:r>
    </w:p>
  </w:endnote>
  <w:endnote w:type="continuationSeparator" w:id="0">
    <w:p w:rsidR="00417312" w:rsidRDefault="00417312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948931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92EFE" w:rsidRDefault="00292EF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55F2F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7312" w:rsidRDefault="00417312" w:rsidP="00292EFE">
      <w:pPr>
        <w:spacing w:after="0" w:line="240" w:lineRule="auto"/>
      </w:pPr>
      <w:r>
        <w:separator/>
      </w:r>
    </w:p>
  </w:footnote>
  <w:footnote w:type="continuationSeparator" w:id="0">
    <w:p w:rsidR="00417312" w:rsidRDefault="00417312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461F"/>
    <w:rsid w:val="00373CDE"/>
    <w:rsid w:val="003A6A03"/>
    <w:rsid w:val="003C2A48"/>
    <w:rsid w:val="003E4FB1"/>
    <w:rsid w:val="003F7159"/>
    <w:rsid w:val="00415FFE"/>
    <w:rsid w:val="00417312"/>
    <w:rsid w:val="004B342E"/>
    <w:rsid w:val="004E16C3"/>
    <w:rsid w:val="00504BA2"/>
    <w:rsid w:val="005652F7"/>
    <w:rsid w:val="00640D5F"/>
    <w:rsid w:val="0065184C"/>
    <w:rsid w:val="0065422C"/>
    <w:rsid w:val="00687D10"/>
    <w:rsid w:val="006D245D"/>
    <w:rsid w:val="006E7C89"/>
    <w:rsid w:val="00731C7B"/>
    <w:rsid w:val="00735A15"/>
    <w:rsid w:val="007B2BE0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A05DB8"/>
    <w:rsid w:val="00A5228B"/>
    <w:rsid w:val="00A55F2F"/>
    <w:rsid w:val="00A56C1D"/>
    <w:rsid w:val="00A629BA"/>
    <w:rsid w:val="00A70AFB"/>
    <w:rsid w:val="00A801E5"/>
    <w:rsid w:val="00A943A6"/>
    <w:rsid w:val="00B20655"/>
    <w:rsid w:val="00B231E7"/>
    <w:rsid w:val="00B55962"/>
    <w:rsid w:val="00B70777"/>
    <w:rsid w:val="00B717F5"/>
    <w:rsid w:val="00B73DE4"/>
    <w:rsid w:val="00BC2362"/>
    <w:rsid w:val="00BC2B4B"/>
    <w:rsid w:val="00BD2ED9"/>
    <w:rsid w:val="00C0547E"/>
    <w:rsid w:val="00C2403A"/>
    <w:rsid w:val="00C32C9C"/>
    <w:rsid w:val="00C37F81"/>
    <w:rsid w:val="00CE0B9D"/>
    <w:rsid w:val="00CF499D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037698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</TotalTime>
  <Pages>8</Pages>
  <Words>1453</Words>
  <Characters>8283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53</cp:revision>
  <cp:lastPrinted>2019-01-18T07:59:00Z</cp:lastPrinted>
  <dcterms:created xsi:type="dcterms:W3CDTF">2017-01-12T01:50:00Z</dcterms:created>
  <dcterms:modified xsi:type="dcterms:W3CDTF">2019-01-24T14:27:00Z</dcterms:modified>
</cp:coreProperties>
</file>